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3241E2E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776345</wp:posOffset>
            </wp:positionH>
            <wp:positionV relativeFrom="paragraph">
              <wp:posOffset>164465</wp:posOffset>
            </wp:positionV>
            <wp:extent cx="1726565" cy="1210945"/>
            <wp:effectExtent l="0" t="0" r="7620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69" t="36353" r="26409" b="21460"/>
                    <a:stretch>
                      <a:fillRect/>
                    </a:stretch>
                  </pic:blipFill>
                  <pic:spPr>
                    <a:xfrm>
                      <a:off x="0" y="0"/>
                      <a:ext cx="1726442" cy="1211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309AAE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30</w:t>
      </w:r>
      <w:r>
        <w:rPr>
          <w:rFonts w:hint="eastAsia"/>
          <w:szCs w:val="21"/>
        </w:rPr>
        <w:t>0~50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866B0B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6C54A6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</w:t>
      </w:r>
      <w:bookmarkStart w:id="5" w:name="_GoBack"/>
      <w:r>
        <w:rPr>
          <w:rFonts w:hint="eastAsia"/>
          <w:szCs w:val="21"/>
          <w:highlight w:val="none"/>
          <w:lang w:val="en-US" w:eastAsia="zh-CN"/>
        </w:rPr>
        <w:t>0.5</w:t>
      </w:r>
      <w:bookmarkEnd w:id="5"/>
      <w:r>
        <w:rPr>
          <w:rFonts w:hint="eastAsia"/>
          <w:szCs w:val="21"/>
        </w:rPr>
        <w:t>dB</w:t>
      </w:r>
    </w:p>
    <w:p w14:paraId="19C8285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7767525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7957933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565AF03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0dBc</w:t>
      </w:r>
    </w:p>
    <w:p w14:paraId="14CF3BF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5FD96C8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52B2ED7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633D6BC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1349881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8B2EC09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320470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16264B3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2C70C6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D61D97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94AD9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6B455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045E10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977E2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74737D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3458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0C8F6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D64D4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FBD4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5A59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E4E2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49740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72BAF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48E6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F18E0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A142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8B8F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973B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23C1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17F4AD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F381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407A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EA40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C110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53B8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5B84C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FEBDB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1BC7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CC01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38DE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6CE6C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7F02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42A6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0BDC0D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E41D126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212911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26AEE67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6BA9C8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4AB2F5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2CD867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79584E0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06E523C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06783E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329C0C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E04D8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9F5127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4270FC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2AB17C1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2D9CFD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3049EC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86C8AB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7E57C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9AA98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CB38E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238985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1C5C1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9F2A5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E2BA5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0AC819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5453FFAF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ABE30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A5549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DEEF29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1EF357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11F4DC7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418346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585CE32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8285E6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3501E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F8C8CF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7BFD5B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3DFF59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D29091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217FF65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CA5255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3EE34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BE351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35C3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289B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D0B7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EF42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81D1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140438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D9B2F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5F96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498CB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3751C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49D2E2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8CB47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9F142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04430D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F156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FC87C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E76C24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EB80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27272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023A67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DC02A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2FF3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7B98C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3CF0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2F19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7CECC9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B0BB6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15C34A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CCD19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37A1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9071C3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8A02F0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870E0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65BF2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D2BFE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1BDAE9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54643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7A75A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27F0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6D7D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6B6C4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AD63A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173B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05F07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8D784F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E2CE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79528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CBFB2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8D459B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249A18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A85C1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5B9D9A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0C7A5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654F0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7B1D34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33FF1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1CCC72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40279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2</w:t>
            </w:r>
          </w:p>
        </w:tc>
        <w:tc>
          <w:tcPr>
            <w:tcW w:w="1113" w:type="dxa"/>
            <w:vAlign w:val="center"/>
          </w:tcPr>
          <w:p w14:paraId="309842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2" w:type="dxa"/>
            <w:vAlign w:val="center"/>
          </w:tcPr>
          <w:p w14:paraId="5142BFA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50F034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8C158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0AA95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FF93D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1D1CB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108FA79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D0BB0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26AF8B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CCB59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346A7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81E56E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42FE20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3E51B3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05DEBC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8333B4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03E77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29C78B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0D2ED4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FD5AC6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13BF4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C89536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5383F5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685F4D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70CE01C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92378D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7DB15C6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4C75CD9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2E13ADE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6C06C3D9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D6B6C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61A97E8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099F605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6615A41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C313F16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  <w:tc>
          <w:tcPr>
            <w:tcW w:w="4814" w:type="dxa"/>
          </w:tcPr>
          <w:p w14:paraId="756F0F9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Power vs. Tuning Voltage vs.Temperature</w:t>
            </w:r>
          </w:p>
        </w:tc>
      </w:tr>
      <w:tr w14:paraId="298D79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35073E34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A174D30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7" name="图片 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2EBEA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4F61B5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10D46D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B650A9C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6F76850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3CE0C8F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B69FB8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03250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</v:shape>
          <o:OLEObject Type="Embed" ProgID="Visio.Drawing.11" ShapeID="_x0000_s2751" DrawAspect="Content" ObjectID="_1468075725" r:id="rId17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764899C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05918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5C44A1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C4D7FE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067A9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4" DrawAspect="Content" ObjectID="_1468075726" r:id="rId19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F4195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93DBEF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9E7B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F20E7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AC15A4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545CD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9BAC2B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BFBAF9C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083F8A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7AD153D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907E59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074" DrawAspect="Content" ObjectID="_1468075727" r:id="rId21">
            <o:LockedField>false</o:LockedField>
          </o:OLEObject>
        </w:pict>
      </w:r>
    </w:p>
    <w:p w14:paraId="1327D6B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4439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45DE2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5392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390C2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C60E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D5E30E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526FC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8B9AE3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939AA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0D9EE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A6757CC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732072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7902CC1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B97219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8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 xml:space="preserve">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DF6D32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B1895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44A06CD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5A1989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</w:t>
    </w:r>
    <w:r>
      <w:rPr>
        <w:rFonts w:hint="eastAsia" w:ascii="Arial" w:hAnsi="Arial"/>
        <w:b/>
        <w:i/>
        <w:sz w:val="36"/>
        <w:szCs w:val="36"/>
      </w:rPr>
      <w:t>YSGM32047008</w:t>
    </w:r>
    <w:r>
      <w:rPr>
        <w:rFonts w:hint="eastAsia" w:ascii="Arial" w:hAnsi="Arial"/>
        <w:b/>
        <w:i/>
        <w:sz w:val="36"/>
        <w:szCs w:val="36"/>
        <w:lang w:val="en-US" w:eastAsia="zh-CN"/>
      </w:rPr>
      <w:t>010</w:t>
    </w:r>
  </w:p>
  <w:p w14:paraId="04793FA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0-50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668F4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32047008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0CFA504D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30</w:t>
    </w:r>
    <w:r>
      <w:rPr>
        <w:rFonts w:hint="eastAsia" w:ascii="Arial" w:hAnsi="Arial"/>
        <w:b/>
        <w:i/>
        <w:sz w:val="24"/>
        <w:szCs w:val="24"/>
      </w:rPr>
      <w:t>0-50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31A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120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3351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3C42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0BA1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016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1C41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91E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0EE"/>
    <w:rsid w:val="00E835D3"/>
    <w:rsid w:val="00E84792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4594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8717688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2D3C02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1.wmf"/><Relationship Id="rId21" Type="http://schemas.openxmlformats.org/officeDocument/2006/relationships/oleObject" Target="embeddings/oleObject3.bin"/><Relationship Id="rId20" Type="http://schemas.openxmlformats.org/officeDocument/2006/relationships/image" Target="media/image10.w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9.wmf"/><Relationship Id="rId17" Type="http://schemas.openxmlformats.org/officeDocument/2006/relationships/oleObject" Target="embeddings/oleObject1.bin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9</Words>
  <Characters>1820</Characters>
  <Lines>263</Lines>
  <Paragraphs>180</Paragraphs>
  <TotalTime>1</TotalTime>
  <ScaleCrop>false</ScaleCrop>
  <LinksUpToDate>false</LinksUpToDate>
  <CharactersWithSpaces>234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03T02:11:00Z</dcterms:created>
  <dc:creator>微软用户</dc:creator>
  <cp:lastModifiedBy>WPS_1666786711</cp:lastModifiedBy>
  <cp:lastPrinted>2021-12-22T09:07:00Z</cp:lastPrinted>
  <dcterms:modified xsi:type="dcterms:W3CDTF">2026-01-29T07:26:00Z</dcterms:modified>
  <dc:title>INNOTION                  YPA1800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0EE6ED25455A4537BC01BE1D0A205068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